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A7BFD5" w14:textId="089AA32A" w:rsidR="00C478BE" w:rsidRPr="00C478BE" w:rsidRDefault="00C478BE" w:rsidP="00C478BE">
      <w:pPr>
        <w:spacing w:line="320" w:lineRule="atLeast"/>
        <w:rPr>
          <w:szCs w:val="21"/>
        </w:rPr>
      </w:pPr>
      <w:r w:rsidRPr="00C478BE">
        <w:rPr>
          <w:szCs w:val="21"/>
        </w:rPr>
        <w:t xml:space="preserve">6-16 </w:t>
      </w:r>
      <w:r w:rsidRPr="00C478BE">
        <w:rPr>
          <w:szCs w:val="21"/>
        </w:rPr>
        <w:t>三相四线制供电电路中，相电压为</w:t>
      </w:r>
      <w:r w:rsidRPr="00C478BE">
        <w:rPr>
          <w:szCs w:val="21"/>
        </w:rPr>
        <w:t>220V</w:t>
      </w:r>
      <w:r w:rsidRPr="00C478BE">
        <w:rPr>
          <w:szCs w:val="21"/>
        </w:rPr>
        <w:t>，则火线与火线之间的电压为（</w:t>
      </w:r>
      <w:r w:rsidRPr="00C478BE">
        <w:rPr>
          <w:szCs w:val="21"/>
        </w:rPr>
        <w:t xml:space="preserve">    </w:t>
      </w:r>
      <w:r w:rsidRPr="00C478BE">
        <w:rPr>
          <w:szCs w:val="21"/>
        </w:rPr>
        <w:t>）。</w:t>
      </w:r>
    </w:p>
    <w:p w14:paraId="02771CE8" w14:textId="77777777" w:rsidR="00C478BE" w:rsidRPr="00C478BE" w:rsidRDefault="00C478BE" w:rsidP="00C478BE">
      <w:pPr>
        <w:snapToGrid w:val="0"/>
        <w:spacing w:line="360" w:lineRule="exact"/>
        <w:ind w:firstLineChars="150" w:firstLine="315"/>
        <w:rPr>
          <w:szCs w:val="21"/>
        </w:rPr>
      </w:pPr>
      <w:r w:rsidRPr="00C478BE">
        <w:rPr>
          <w:szCs w:val="21"/>
        </w:rPr>
        <w:t>A</w:t>
      </w:r>
      <w:r w:rsidRPr="00C478BE">
        <w:rPr>
          <w:szCs w:val="21"/>
        </w:rPr>
        <w:t>、</w:t>
      </w:r>
      <w:r w:rsidRPr="00C478BE">
        <w:rPr>
          <w:szCs w:val="21"/>
        </w:rPr>
        <w:t>220V        B</w:t>
      </w:r>
      <w:r w:rsidRPr="00C478BE">
        <w:rPr>
          <w:szCs w:val="21"/>
        </w:rPr>
        <w:t>、</w:t>
      </w:r>
      <w:r w:rsidRPr="00C478BE">
        <w:rPr>
          <w:szCs w:val="21"/>
        </w:rPr>
        <w:t>311V       C</w:t>
      </w:r>
      <w:r w:rsidRPr="00C478BE">
        <w:rPr>
          <w:szCs w:val="21"/>
        </w:rPr>
        <w:t>、</w:t>
      </w:r>
      <w:r w:rsidRPr="00C478BE">
        <w:rPr>
          <w:szCs w:val="21"/>
        </w:rPr>
        <w:t>380V         D</w:t>
      </w:r>
      <w:r w:rsidRPr="00C478BE">
        <w:rPr>
          <w:szCs w:val="21"/>
        </w:rPr>
        <w:t>、</w:t>
      </w:r>
      <w:r w:rsidRPr="00C478BE">
        <w:rPr>
          <w:szCs w:val="21"/>
        </w:rPr>
        <w:t>440V</w:t>
      </w:r>
    </w:p>
    <w:p w14:paraId="02F26760" w14:textId="2F7232E3" w:rsidR="00C478BE" w:rsidRPr="00C478BE" w:rsidRDefault="00C478BE" w:rsidP="00C478BE">
      <w:pPr>
        <w:spacing w:line="360" w:lineRule="exact"/>
        <w:rPr>
          <w:szCs w:val="21"/>
        </w:rPr>
      </w:pPr>
      <w:r w:rsidRPr="00C478BE">
        <w:rPr>
          <w:szCs w:val="21"/>
        </w:rPr>
        <w:t xml:space="preserve">6-24 </w:t>
      </w:r>
      <w:r w:rsidRPr="00C478BE">
        <w:rPr>
          <w:szCs w:val="21"/>
        </w:rPr>
        <w:t>三相四线制电路，已知</w:t>
      </w:r>
      <w:r w:rsidRPr="00C478BE">
        <w:rPr>
          <w:position w:val="-6"/>
          <w:szCs w:val="21"/>
        </w:rPr>
        <w:object w:dxaOrig="1339" w:dyaOrig="439" w14:anchorId="77D328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68" o:spid="_x0000_i1091" type="#_x0000_t75" style="width:66.5pt;height:21.5pt;mso-wrap-style:square;mso-position-horizontal-relative:page;mso-position-vertical-relative:page" o:ole="">
            <v:imagedata r:id="rId7" o:title=""/>
          </v:shape>
          <o:OLEObject Type="Embed" ProgID="Equation.3" ShapeID="对象 268" DrawAspect="Content" ObjectID="_1643537298" r:id="rId8"/>
        </w:object>
      </w:r>
      <w:r w:rsidRPr="00C478BE">
        <w:rPr>
          <w:szCs w:val="21"/>
        </w:rPr>
        <w:t>A</w:t>
      </w:r>
      <w:r w:rsidRPr="00C478BE">
        <w:rPr>
          <w:szCs w:val="21"/>
        </w:rPr>
        <w:t>，</w:t>
      </w:r>
      <w:r w:rsidRPr="00C478BE">
        <w:rPr>
          <w:position w:val="-6"/>
          <w:szCs w:val="21"/>
        </w:rPr>
        <w:object w:dxaOrig="1640" w:dyaOrig="439" w14:anchorId="7AC74C96">
          <v:shape id="对象 269" o:spid="_x0000_i1092" type="#_x0000_t75" style="width:81pt;height:21.5pt;mso-wrap-style:square;mso-position-horizontal-relative:page;mso-position-vertical-relative:page" o:ole="">
            <v:imagedata r:id="rId9" o:title=""/>
          </v:shape>
          <o:OLEObject Type="Embed" ProgID="Equation.3" ShapeID="对象 269" DrawAspect="Content" ObjectID="_1643537299" r:id="rId10"/>
        </w:object>
      </w:r>
      <w:r w:rsidRPr="00C478BE">
        <w:rPr>
          <w:szCs w:val="21"/>
        </w:rPr>
        <w:t>A</w:t>
      </w:r>
      <w:r w:rsidRPr="00C478BE">
        <w:rPr>
          <w:szCs w:val="21"/>
        </w:rPr>
        <w:t>，</w:t>
      </w:r>
      <w:r w:rsidRPr="00C478BE">
        <w:rPr>
          <w:position w:val="-6"/>
          <w:szCs w:val="21"/>
        </w:rPr>
        <w:object w:dxaOrig="1420" w:dyaOrig="439" w14:anchorId="4AD20C81">
          <v:shape id="对象 270" o:spid="_x0000_i1093" type="#_x0000_t75" style="width:71pt;height:21.5pt;mso-wrap-style:square;mso-position-horizontal-relative:page;mso-position-vertical-relative:page" o:ole="">
            <v:imagedata r:id="rId11" o:title=""/>
          </v:shape>
          <o:OLEObject Type="Embed" ProgID="Equation.3" ShapeID="对象 270" DrawAspect="Content" ObjectID="_1643537300" r:id="rId12"/>
        </w:object>
      </w:r>
      <w:r w:rsidRPr="00C478BE">
        <w:rPr>
          <w:szCs w:val="21"/>
        </w:rPr>
        <w:t>A</w:t>
      </w:r>
      <w:r w:rsidRPr="00C478BE">
        <w:rPr>
          <w:szCs w:val="21"/>
        </w:rPr>
        <w:t>，则中线电流</w:t>
      </w:r>
      <w:r w:rsidRPr="00C478BE">
        <w:rPr>
          <w:position w:val="-6"/>
          <w:szCs w:val="21"/>
        </w:rPr>
        <w:object w:dxaOrig="319" w:dyaOrig="439" w14:anchorId="77368DFF">
          <v:shape id="对象 271" o:spid="_x0000_i1094" type="#_x0000_t75" style="width:15.5pt;height:21.5pt;mso-wrap-style:square;mso-position-horizontal-relative:page;mso-position-vertical-relative:page" o:ole="">
            <v:imagedata r:id="rId13" o:title=""/>
          </v:shape>
          <o:OLEObject Type="Embed" ProgID="Equation.3" ShapeID="对象 271" DrawAspect="Content" ObjectID="_1643537301" r:id="rId14"/>
        </w:object>
      </w:r>
      <w:r w:rsidRPr="00C478BE">
        <w:rPr>
          <w:szCs w:val="21"/>
        </w:rPr>
        <w:t>为（</w:t>
      </w:r>
      <w:r w:rsidRPr="00C478BE">
        <w:rPr>
          <w:szCs w:val="21"/>
        </w:rPr>
        <w:t xml:space="preserve">  </w:t>
      </w:r>
      <w:bookmarkStart w:id="0" w:name="_GoBack"/>
      <w:bookmarkEnd w:id="0"/>
      <w:r w:rsidRPr="00C478BE">
        <w:rPr>
          <w:szCs w:val="21"/>
        </w:rPr>
        <w:t xml:space="preserve">  </w:t>
      </w:r>
      <w:r w:rsidRPr="00C478BE">
        <w:rPr>
          <w:szCs w:val="21"/>
        </w:rPr>
        <w:t>）。</w:t>
      </w:r>
    </w:p>
    <w:p w14:paraId="28748B8B" w14:textId="77777777" w:rsidR="00C478BE" w:rsidRPr="00C478BE" w:rsidRDefault="00C478BE" w:rsidP="00C478BE">
      <w:pPr>
        <w:spacing w:line="360" w:lineRule="exact"/>
        <w:ind w:firstLineChars="150" w:firstLine="315"/>
        <w:rPr>
          <w:szCs w:val="21"/>
        </w:rPr>
      </w:pPr>
      <w:r w:rsidRPr="00C478BE">
        <w:rPr>
          <w:szCs w:val="21"/>
        </w:rPr>
        <w:t>A</w:t>
      </w:r>
      <w:r w:rsidRPr="00C478BE">
        <w:rPr>
          <w:szCs w:val="21"/>
        </w:rPr>
        <w:t>、</w:t>
      </w:r>
      <w:r w:rsidRPr="00C478BE">
        <w:rPr>
          <w:szCs w:val="21"/>
        </w:rPr>
        <w:t>10A           B</w:t>
      </w:r>
      <w:r w:rsidRPr="00C478BE">
        <w:rPr>
          <w:szCs w:val="21"/>
        </w:rPr>
        <w:t>、</w:t>
      </w:r>
      <w:r w:rsidRPr="00C478BE">
        <w:rPr>
          <w:szCs w:val="21"/>
        </w:rPr>
        <w:t>0A          C</w:t>
      </w:r>
      <w:r w:rsidRPr="00C478BE">
        <w:rPr>
          <w:szCs w:val="21"/>
        </w:rPr>
        <w:t>、</w:t>
      </w:r>
      <w:r w:rsidRPr="00C478BE">
        <w:rPr>
          <w:szCs w:val="21"/>
        </w:rPr>
        <w:t>30A         D</w:t>
      </w:r>
      <w:r w:rsidRPr="00C478BE">
        <w:rPr>
          <w:szCs w:val="21"/>
        </w:rPr>
        <w:t>、</w:t>
      </w:r>
      <w:r w:rsidRPr="00C478BE">
        <w:rPr>
          <w:szCs w:val="21"/>
        </w:rPr>
        <w:t>50A</w:t>
      </w:r>
    </w:p>
    <w:p w14:paraId="3C797707" w14:textId="77777777" w:rsidR="00C478BE" w:rsidRPr="00C478BE" w:rsidRDefault="00C478BE" w:rsidP="00C478BE">
      <w:pPr>
        <w:rPr>
          <w:szCs w:val="21"/>
        </w:rPr>
      </w:pPr>
      <w:r w:rsidRPr="00C478BE">
        <w:rPr>
          <w:szCs w:val="21"/>
        </w:rPr>
        <w:t xml:space="preserve">6-26  </w:t>
      </w:r>
      <w:r w:rsidRPr="00C478BE">
        <w:rPr>
          <w:rFonts w:hAnsi="宋体" w:cs="宋体" w:hint="eastAsia"/>
          <w:szCs w:val="21"/>
        </w:rPr>
        <w:t>在题</w:t>
      </w:r>
      <w:r w:rsidRPr="00C478BE">
        <w:rPr>
          <w:szCs w:val="21"/>
        </w:rPr>
        <w:t>6-26</w:t>
      </w:r>
      <w:r w:rsidRPr="00C478BE">
        <w:rPr>
          <w:rFonts w:hAnsi="宋体" w:cs="宋体" w:hint="eastAsia"/>
          <w:szCs w:val="21"/>
        </w:rPr>
        <w:t>图示对称三相电路中，电源相电压为</w:t>
      </w:r>
      <w:r w:rsidRPr="00C478BE">
        <w:rPr>
          <w:szCs w:val="21"/>
        </w:rPr>
        <w:t>220V</w:t>
      </w:r>
      <w:r w:rsidRPr="00C478BE">
        <w:rPr>
          <w:rFonts w:hAnsi="宋体" w:cs="宋体" w:hint="eastAsia"/>
          <w:szCs w:val="21"/>
        </w:rPr>
        <w:t>，端线阻抗</w:t>
      </w:r>
      <w:r w:rsidRPr="00C478BE">
        <w:rPr>
          <w:position w:val="-14"/>
          <w:szCs w:val="21"/>
        </w:rPr>
        <w:object w:dxaOrig="1980" w:dyaOrig="399" w14:anchorId="6BBF2B0F">
          <v:shape id="对象 17" o:spid="_x0000_i1099" type="#_x0000_t75" style="width:99pt;height:20pt;mso-wrap-style:square;mso-position-horizontal-relative:page;mso-position-vertical-relative:page" o:ole="">
            <v:imagedata r:id="rId15" o:title=""/>
          </v:shape>
          <o:OLEObject Type="Embed" ProgID="Equation.DSMT4" ShapeID="对象 17" DrawAspect="Content" ObjectID="_1643537302" r:id="rId16"/>
        </w:object>
      </w:r>
      <w:r w:rsidRPr="00C478BE">
        <w:rPr>
          <w:rFonts w:hAnsi="宋体" w:cs="宋体" w:hint="eastAsia"/>
          <w:szCs w:val="21"/>
        </w:rPr>
        <w:t>，负载阻抗</w:t>
      </w:r>
      <w:r w:rsidRPr="00C478BE">
        <w:rPr>
          <w:position w:val="-14"/>
          <w:szCs w:val="21"/>
        </w:rPr>
        <w:object w:dxaOrig="1440" w:dyaOrig="399" w14:anchorId="1FE3CBFF">
          <v:shape id="对象 18" o:spid="_x0000_i1100" type="#_x0000_t75" style="width:1in;height:20pt;mso-wrap-style:square;mso-position-horizontal-relative:page;mso-position-vertical-relative:page" o:ole="">
            <v:imagedata r:id="rId17" o:title=""/>
          </v:shape>
          <o:OLEObject Type="Embed" ProgID="Equation.DSMT4" ShapeID="对象 18" DrawAspect="Content" ObjectID="_1643537303" r:id="rId18"/>
        </w:object>
      </w:r>
      <w:r w:rsidRPr="00C478BE">
        <w:rPr>
          <w:rFonts w:hAnsi="宋体" w:cs="宋体" w:hint="eastAsia"/>
          <w:szCs w:val="21"/>
        </w:rPr>
        <w:t>。试求负载相电流</w:t>
      </w:r>
      <w:r w:rsidRPr="00C478BE">
        <w:rPr>
          <w:position w:val="-6"/>
          <w:szCs w:val="21"/>
        </w:rPr>
        <w:object w:dxaOrig="439" w:dyaOrig="439" w14:anchorId="0115BEB2">
          <v:shape id="对象 19" o:spid="_x0000_i1101" type="#_x0000_t75" style="width:21.5pt;height:21.5pt;mso-wrap-style:square;mso-position-horizontal-relative:page;mso-position-vertical-relative:page" o:ole="">
            <v:imagedata r:id="rId19" o:title=""/>
          </v:shape>
          <o:OLEObject Type="Embed" ProgID="Equation.DSMT4" ShapeID="对象 19" DrawAspect="Content" ObjectID="_1643537304" r:id="rId20"/>
        </w:object>
      </w:r>
      <w:r w:rsidRPr="00C478BE">
        <w:rPr>
          <w:rFonts w:hAnsi="宋体" w:cs="宋体" w:hint="eastAsia"/>
          <w:szCs w:val="21"/>
        </w:rPr>
        <w:t>和线电流</w:t>
      </w:r>
      <w:r w:rsidRPr="00C478BE">
        <w:rPr>
          <w:position w:val="-6"/>
          <w:szCs w:val="21"/>
        </w:rPr>
        <w:object w:dxaOrig="299" w:dyaOrig="439" w14:anchorId="3A4169F6">
          <v:shape id="对象 20" o:spid="_x0000_i1102" type="#_x0000_t75" style="width:15pt;height:21.5pt;mso-wrap-style:square;mso-position-horizontal-relative:page;mso-position-vertical-relative:page" o:ole="">
            <v:imagedata r:id="rId21" o:title=""/>
          </v:shape>
          <o:OLEObject Type="Embed" ProgID="Equation.DSMT4" ShapeID="对象 20" DrawAspect="Content" ObjectID="_1643537305" r:id="rId22"/>
        </w:object>
      </w:r>
      <w:r w:rsidRPr="00C478BE">
        <w:rPr>
          <w:rFonts w:hAnsi="宋体" w:cs="宋体" w:hint="eastAsia"/>
          <w:szCs w:val="21"/>
        </w:rPr>
        <w:t>。</w:t>
      </w:r>
    </w:p>
    <w:p w14:paraId="1AD820EF" w14:textId="77777777" w:rsidR="00C478BE" w:rsidRPr="00C478BE" w:rsidRDefault="00C478BE" w:rsidP="00C478BE">
      <w:pPr>
        <w:jc w:val="center"/>
        <w:rPr>
          <w:szCs w:val="21"/>
        </w:rPr>
      </w:pPr>
      <w:r w:rsidRPr="00C478BE">
        <w:rPr>
          <w:szCs w:val="21"/>
        </w:rPr>
        <w:object w:dxaOrig="6066" w:dyaOrig="3881" w14:anchorId="7A8ADE27">
          <v:shape id="对象 21" o:spid="_x0000_i1103" type="#_x0000_t75" style="width:268pt;height:171pt;mso-wrap-style:square;mso-position-horizontal-relative:page;mso-position-vertical-relative:page" o:ole="">
            <v:imagedata r:id="rId23" o:title=""/>
          </v:shape>
          <o:OLEObject Type="Embed" ProgID="Visio.Drawing.11" ShapeID="对象 21" DrawAspect="Content" ObjectID="_1643537306" r:id="rId24"/>
        </w:object>
      </w:r>
    </w:p>
    <w:p w14:paraId="70743F0C" w14:textId="77777777" w:rsidR="00C478BE" w:rsidRPr="00C478BE" w:rsidRDefault="00C478BE" w:rsidP="00C478BE">
      <w:pPr>
        <w:jc w:val="center"/>
        <w:rPr>
          <w:szCs w:val="21"/>
        </w:rPr>
      </w:pPr>
      <w:r w:rsidRPr="00C478BE">
        <w:rPr>
          <w:rFonts w:hAnsi="宋体" w:cs="宋体" w:hint="eastAsia"/>
          <w:szCs w:val="21"/>
        </w:rPr>
        <w:t>题</w:t>
      </w:r>
      <w:r w:rsidRPr="00C478BE">
        <w:rPr>
          <w:szCs w:val="21"/>
        </w:rPr>
        <w:t>6-26</w:t>
      </w:r>
      <w:r w:rsidRPr="00C478BE">
        <w:rPr>
          <w:rFonts w:hAnsi="宋体" w:cs="宋体" w:hint="eastAsia"/>
          <w:szCs w:val="21"/>
        </w:rPr>
        <w:t>图</w:t>
      </w:r>
    </w:p>
    <w:p w14:paraId="745F04B4" w14:textId="77777777" w:rsidR="00C478BE" w:rsidRPr="00C478BE" w:rsidRDefault="00C478BE" w:rsidP="00C478BE">
      <w:pPr>
        <w:rPr>
          <w:szCs w:val="21"/>
        </w:rPr>
      </w:pPr>
      <w:r w:rsidRPr="00C478BE">
        <w:rPr>
          <w:szCs w:val="21"/>
        </w:rPr>
        <w:t xml:space="preserve">6-30  </w:t>
      </w:r>
      <w:r w:rsidRPr="00C478BE">
        <w:rPr>
          <w:rFonts w:hAnsi="宋体" w:cs="宋体" w:hint="eastAsia"/>
          <w:szCs w:val="21"/>
        </w:rPr>
        <w:t>题</w:t>
      </w:r>
      <w:r w:rsidRPr="00C478BE">
        <w:rPr>
          <w:szCs w:val="21"/>
        </w:rPr>
        <w:t>6-30</w:t>
      </w:r>
      <w:r w:rsidRPr="00C478BE">
        <w:rPr>
          <w:rFonts w:hAnsi="宋体" w:cs="宋体" w:hint="eastAsia"/>
          <w:szCs w:val="21"/>
        </w:rPr>
        <w:t>图所示对称三相电路中，</w:t>
      </w:r>
      <w:r w:rsidRPr="00C478BE">
        <w:rPr>
          <w:position w:val="-14"/>
          <w:szCs w:val="21"/>
        </w:rPr>
        <w:object w:dxaOrig="1099" w:dyaOrig="379" w14:anchorId="7F34C76D">
          <v:shape id="对象 89" o:spid="_x0000_i1109" type="#_x0000_t75" style="width:54.5pt;height:18.5pt;mso-wrap-style:square;mso-position-horizontal-relative:page;mso-position-vertical-relative:page" o:ole="">
            <v:imagedata r:id="rId25" o:title=""/>
          </v:shape>
          <o:OLEObject Type="Embed" ProgID="Equation.DSMT4" ShapeID="对象 89" DrawAspect="Content" ObjectID="_1643537307" r:id="rId26"/>
        </w:object>
      </w:r>
      <w:r w:rsidRPr="00C478BE">
        <w:rPr>
          <w:szCs w:val="21"/>
        </w:rPr>
        <w:t>V</w:t>
      </w:r>
      <w:r w:rsidRPr="00C478BE">
        <w:rPr>
          <w:rFonts w:hAnsi="宋体" w:cs="宋体" w:hint="eastAsia"/>
          <w:szCs w:val="21"/>
        </w:rPr>
        <w:t>，三相电动机吸收的功率为</w:t>
      </w:r>
      <w:r w:rsidRPr="00C478BE">
        <w:rPr>
          <w:szCs w:val="21"/>
        </w:rPr>
        <w:t>1.4kW</w:t>
      </w:r>
      <w:r w:rsidRPr="00C478BE">
        <w:rPr>
          <w:rFonts w:hAnsi="宋体" w:cs="宋体" w:hint="eastAsia"/>
          <w:szCs w:val="21"/>
        </w:rPr>
        <w:t>，其功率因数</w:t>
      </w:r>
      <w:r w:rsidRPr="00C478BE">
        <w:rPr>
          <w:position w:val="-6"/>
          <w:szCs w:val="21"/>
        </w:rPr>
        <w:object w:dxaOrig="976" w:dyaOrig="278" w14:anchorId="26D39D0E">
          <v:shape id="对象 90" o:spid="_x0000_i1110" type="#_x0000_t75" style="width:48.5pt;height:14pt;mso-wrap-style:square;mso-position-horizontal-relative:page;mso-position-vertical-relative:page" o:ole="">
            <v:imagedata r:id="rId27" o:title=""/>
          </v:shape>
          <o:OLEObject Type="Embed" ProgID="Equation.DSMT4" ShapeID="对象 90" DrawAspect="Content" ObjectID="_1643537308" r:id="rId28"/>
        </w:object>
      </w:r>
      <w:r w:rsidRPr="00C478BE">
        <w:rPr>
          <w:szCs w:val="21"/>
        </w:rPr>
        <w:t>(</w:t>
      </w:r>
      <w:r w:rsidRPr="00C478BE">
        <w:rPr>
          <w:rFonts w:hAnsi="宋体" w:cs="宋体" w:hint="eastAsia"/>
          <w:szCs w:val="21"/>
        </w:rPr>
        <w:t>感性</w:t>
      </w:r>
      <w:r w:rsidRPr="00C478BE">
        <w:rPr>
          <w:szCs w:val="21"/>
        </w:rPr>
        <w:t>)</w:t>
      </w:r>
      <w:r w:rsidRPr="00C478BE">
        <w:rPr>
          <w:rFonts w:hAnsi="宋体" w:cs="宋体" w:hint="eastAsia"/>
          <w:szCs w:val="21"/>
        </w:rPr>
        <w:t>，</w:t>
      </w:r>
      <w:r w:rsidRPr="00C478BE">
        <w:rPr>
          <w:position w:val="-12"/>
          <w:szCs w:val="21"/>
        </w:rPr>
        <w:object w:dxaOrig="1218" w:dyaOrig="359" w14:anchorId="1F3CF0B0">
          <v:shape id="对象 91" o:spid="_x0000_i1111" type="#_x0000_t75" style="width:59.5pt;height:18pt;mso-wrap-style:square;mso-position-horizontal-relative:page;mso-position-vertical-relative:page" o:ole="">
            <v:imagedata r:id="rId29" o:title=""/>
          </v:shape>
          <o:OLEObject Type="Embed" ProgID="Equation.DSMT4" ShapeID="对象 91" DrawAspect="Content" ObjectID="_1643537309" r:id="rId30"/>
        </w:object>
      </w:r>
      <w:r w:rsidRPr="00C478BE">
        <w:rPr>
          <w:rFonts w:cs="宋体" w:hint="eastAsia"/>
          <w:szCs w:val="21"/>
        </w:rPr>
        <w:t>。求</w:t>
      </w:r>
      <w:r w:rsidRPr="00C478BE">
        <w:rPr>
          <w:position w:val="-6"/>
          <w:szCs w:val="21"/>
        </w:rPr>
        <w:object w:dxaOrig="459" w:dyaOrig="439" w14:anchorId="7FEA582A">
          <v:shape id="对象 92" o:spid="_x0000_i1112" type="#_x0000_t75" style="width:23pt;height:21.5pt;mso-wrap-style:square;mso-position-horizontal-relative:page;mso-position-vertical-relative:page" o:ole="">
            <v:imagedata r:id="rId31" o:title=""/>
          </v:shape>
          <o:OLEObject Type="Embed" ProgID="Equation.DSMT4" ShapeID="对象 92" DrawAspect="Content" ObjectID="_1643537310" r:id="rId32"/>
        </w:object>
      </w:r>
      <w:r w:rsidRPr="00C478BE">
        <w:rPr>
          <w:rFonts w:cs="宋体" w:hint="eastAsia"/>
          <w:szCs w:val="21"/>
        </w:rPr>
        <w:t>和电源端的功率因数</w:t>
      </w:r>
      <w:r w:rsidRPr="00C478BE">
        <w:rPr>
          <w:position w:val="-6"/>
          <w:szCs w:val="21"/>
        </w:rPr>
        <w:object w:dxaOrig="239" w:dyaOrig="319" w14:anchorId="5C45475B">
          <v:shape id="对象 93" o:spid="_x0000_i1113" type="#_x0000_t75" style="width:12pt;height:15.5pt;mso-wrap-style:square;mso-position-horizontal-relative:page;mso-position-vertical-relative:page" o:ole="">
            <v:imagedata r:id="rId33" o:title=""/>
          </v:shape>
          <o:OLEObject Type="Embed" ProgID="Equation.DSMT4" ShapeID="对象 93" DrawAspect="Content" ObjectID="_1643537311" r:id="rId34"/>
        </w:object>
      </w:r>
      <w:r w:rsidRPr="00C478BE">
        <w:rPr>
          <w:rFonts w:cs="宋体" w:hint="eastAsia"/>
          <w:szCs w:val="21"/>
        </w:rPr>
        <w:t>。</w:t>
      </w:r>
    </w:p>
    <w:p w14:paraId="7C447156" w14:textId="77777777" w:rsidR="00C478BE" w:rsidRPr="00C478BE" w:rsidRDefault="00C478BE" w:rsidP="00C478BE">
      <w:pPr>
        <w:jc w:val="center"/>
        <w:rPr>
          <w:szCs w:val="21"/>
        </w:rPr>
      </w:pPr>
      <w:r w:rsidRPr="00C478BE">
        <w:rPr>
          <w:szCs w:val="21"/>
        </w:rPr>
        <w:object w:dxaOrig="4542" w:dyaOrig="2140" w14:anchorId="68CF50E3">
          <v:shape id="对象 94" o:spid="_x0000_i1114" type="#_x0000_t75" style="width:188.5pt;height:88pt;mso-wrap-style:square;mso-position-horizontal-relative:page;mso-position-vertical-relative:page" o:ole="">
            <v:imagedata r:id="rId35" o:title=""/>
          </v:shape>
          <o:OLEObject Type="Embed" ProgID="Visio.Drawing.11" ShapeID="对象 94" DrawAspect="Content" ObjectID="_1643537312" r:id="rId36"/>
        </w:object>
      </w:r>
    </w:p>
    <w:p w14:paraId="68BCEB7F" w14:textId="77777777" w:rsidR="00C478BE" w:rsidRPr="00C478BE" w:rsidRDefault="00C478BE" w:rsidP="00C478BE">
      <w:pPr>
        <w:jc w:val="center"/>
        <w:rPr>
          <w:rFonts w:hAnsi="宋体"/>
          <w:szCs w:val="21"/>
        </w:rPr>
      </w:pPr>
      <w:r w:rsidRPr="00C478BE">
        <w:rPr>
          <w:rFonts w:hAnsi="宋体" w:cs="宋体" w:hint="eastAsia"/>
          <w:szCs w:val="21"/>
        </w:rPr>
        <w:t>题</w:t>
      </w:r>
      <w:r w:rsidRPr="00C478BE">
        <w:rPr>
          <w:szCs w:val="21"/>
        </w:rPr>
        <w:t>6-30</w:t>
      </w:r>
      <w:r w:rsidRPr="00C478BE">
        <w:rPr>
          <w:rFonts w:hAnsi="宋体" w:cs="宋体" w:hint="eastAsia"/>
          <w:szCs w:val="21"/>
        </w:rPr>
        <w:t>图</w:t>
      </w:r>
    </w:p>
    <w:p w14:paraId="38812FBE" w14:textId="77777777" w:rsidR="00C478BE" w:rsidRPr="00C478BE" w:rsidRDefault="00C478BE" w:rsidP="00C478BE">
      <w:pPr>
        <w:rPr>
          <w:rFonts w:hAnsi="宋体"/>
          <w:szCs w:val="21"/>
        </w:rPr>
      </w:pPr>
      <w:r w:rsidRPr="00C478BE">
        <w:rPr>
          <w:rFonts w:hAnsi="宋体"/>
          <w:szCs w:val="21"/>
        </w:rPr>
        <w:t xml:space="preserve">6-37  </w:t>
      </w:r>
      <w:r w:rsidRPr="00C478BE">
        <w:rPr>
          <w:rFonts w:hAnsi="宋体" w:cs="宋体" w:hint="eastAsia"/>
          <w:szCs w:val="21"/>
        </w:rPr>
        <w:t>题</w:t>
      </w:r>
      <w:r w:rsidRPr="00C478BE">
        <w:rPr>
          <w:rFonts w:hAnsi="宋体"/>
          <w:szCs w:val="21"/>
        </w:rPr>
        <w:t>6-37</w:t>
      </w:r>
      <w:r w:rsidRPr="00C478BE">
        <w:rPr>
          <w:rFonts w:hAnsi="宋体" w:cs="宋体" w:hint="eastAsia"/>
          <w:szCs w:val="21"/>
        </w:rPr>
        <w:t>图所示电路中，对称三相电源的线电压为</w:t>
      </w:r>
      <w:r w:rsidRPr="00C478BE">
        <w:rPr>
          <w:rFonts w:hAnsi="宋体"/>
          <w:szCs w:val="21"/>
        </w:rPr>
        <w:t>380V</w:t>
      </w:r>
      <w:r w:rsidRPr="00C478BE">
        <w:rPr>
          <w:rFonts w:hAnsi="宋体" w:cs="宋体" w:hint="eastAsia"/>
          <w:szCs w:val="21"/>
        </w:rPr>
        <w:t>，对称三相负载吸收的功率为</w:t>
      </w:r>
      <w:r w:rsidRPr="00C478BE">
        <w:rPr>
          <w:rFonts w:hAnsi="宋体"/>
          <w:szCs w:val="21"/>
        </w:rPr>
        <w:t>40 kW</w:t>
      </w:r>
      <w:r w:rsidRPr="00C478BE">
        <w:rPr>
          <w:rFonts w:hAnsi="宋体" w:cs="宋体" w:hint="eastAsia"/>
          <w:szCs w:val="21"/>
        </w:rPr>
        <w:t>，</w:t>
      </w:r>
      <w:r w:rsidRPr="00C478BE">
        <w:rPr>
          <w:position w:val="-10"/>
          <w:szCs w:val="21"/>
        </w:rPr>
        <w:object w:dxaOrig="560" w:dyaOrig="259" w14:anchorId="73590ECC">
          <v:shape id="对象 222" o:spid="_x0000_i1121" type="#_x0000_t75" style="width:27.5pt;height:13.5pt;mso-wrap-style:square;mso-position-horizontal-relative:page;mso-position-vertical-relative:page" o:ole="">
            <v:imagedata r:id="rId37" o:title=""/>
          </v:shape>
          <o:OLEObject Type="Embed" ProgID="Equation.DSMT4" ShapeID="对象 222" DrawAspect="Content" ObjectID="_1643537313" r:id="rId38"/>
        </w:object>
      </w:r>
      <w:r w:rsidRPr="00C478BE">
        <w:rPr>
          <w:szCs w:val="21"/>
        </w:rPr>
        <w:t>=0.85(</w:t>
      </w:r>
      <w:r w:rsidRPr="00C478BE">
        <w:rPr>
          <w:rFonts w:cs="宋体" w:hint="eastAsia"/>
          <w:szCs w:val="21"/>
        </w:rPr>
        <w:t>感性</w:t>
      </w:r>
      <w:r w:rsidRPr="00C478BE">
        <w:rPr>
          <w:szCs w:val="21"/>
        </w:rPr>
        <w:t>)</w:t>
      </w:r>
      <w:r w:rsidRPr="00C478BE">
        <w:rPr>
          <w:rFonts w:cs="宋体" w:hint="eastAsia"/>
          <w:szCs w:val="21"/>
        </w:rPr>
        <w:t>，</w:t>
      </w:r>
      <w:r w:rsidRPr="00C478BE">
        <w:rPr>
          <w:szCs w:val="21"/>
        </w:rPr>
        <w:t>B</w:t>
      </w:r>
      <w:r w:rsidRPr="00C478BE">
        <w:rPr>
          <w:rFonts w:hAnsi="宋体" w:cs="宋体" w:hint="eastAsia"/>
          <w:szCs w:val="21"/>
        </w:rPr>
        <w:t>、</w:t>
      </w:r>
      <w:r w:rsidRPr="00C478BE">
        <w:rPr>
          <w:szCs w:val="21"/>
        </w:rPr>
        <w:t>C</w:t>
      </w:r>
      <w:r w:rsidRPr="00C478BE">
        <w:rPr>
          <w:rFonts w:cs="宋体" w:hint="eastAsia"/>
          <w:szCs w:val="21"/>
        </w:rPr>
        <w:t>两端线间接入一个功率为</w:t>
      </w:r>
      <w:r w:rsidRPr="00C478BE">
        <w:rPr>
          <w:szCs w:val="21"/>
        </w:rPr>
        <w:t>12kW</w:t>
      </w:r>
      <w:r w:rsidRPr="00C478BE">
        <w:rPr>
          <w:rFonts w:cs="宋体" w:hint="eastAsia"/>
          <w:szCs w:val="21"/>
        </w:rPr>
        <w:t>的电阻。试求个线电流</w:t>
      </w:r>
      <w:r w:rsidRPr="00C478BE">
        <w:rPr>
          <w:position w:val="-6"/>
          <w:szCs w:val="21"/>
        </w:rPr>
        <w:object w:dxaOrig="299" w:dyaOrig="439" w14:anchorId="3A99A1B8">
          <v:shape id="对象 223" o:spid="_x0000_i1122" type="#_x0000_t75" style="width:15pt;height:21.5pt;mso-wrap-style:square;mso-position-horizontal-relative:page;mso-position-vertical-relative:page" o:ole="">
            <v:imagedata r:id="rId39" o:title=""/>
          </v:shape>
          <o:OLEObject Type="Embed" ProgID="Equation.DSMT4" ShapeID="对象 223" DrawAspect="Content" ObjectID="_1643537314" r:id="rId40"/>
        </w:object>
      </w:r>
      <w:r w:rsidRPr="00C478BE">
        <w:rPr>
          <w:rFonts w:hAnsi="宋体" w:cs="宋体" w:hint="eastAsia"/>
          <w:szCs w:val="21"/>
        </w:rPr>
        <w:t>、</w:t>
      </w:r>
      <w:r w:rsidRPr="00C478BE">
        <w:rPr>
          <w:position w:val="-6"/>
          <w:szCs w:val="21"/>
        </w:rPr>
        <w:object w:dxaOrig="299" w:dyaOrig="439" w14:anchorId="32DDE231">
          <v:shape id="对象 224" o:spid="_x0000_i1123" type="#_x0000_t75" style="width:15pt;height:21.5pt;mso-wrap-style:square;mso-position-horizontal-relative:page;mso-position-vertical-relative:page" o:ole="">
            <v:imagedata r:id="rId41" o:title=""/>
          </v:shape>
          <o:OLEObject Type="Embed" ProgID="Equation.DSMT4" ShapeID="对象 224" DrawAspect="Content" ObjectID="_1643537315" r:id="rId42"/>
        </w:object>
      </w:r>
      <w:r w:rsidRPr="00C478BE">
        <w:rPr>
          <w:rFonts w:hAnsi="宋体" w:cs="宋体" w:hint="eastAsia"/>
          <w:szCs w:val="21"/>
        </w:rPr>
        <w:t>、</w:t>
      </w:r>
      <w:r w:rsidRPr="00C478BE">
        <w:rPr>
          <w:position w:val="-6"/>
          <w:szCs w:val="21"/>
        </w:rPr>
        <w:object w:dxaOrig="299" w:dyaOrig="439" w14:anchorId="053B3D2F">
          <v:shape id="对象 225" o:spid="_x0000_i1124" type="#_x0000_t75" style="width:15pt;height:21.5pt;mso-wrap-style:square;mso-position-horizontal-relative:page;mso-position-vertical-relative:page" o:ole="">
            <v:imagedata r:id="rId43" o:title=""/>
          </v:shape>
          <o:OLEObject Type="Embed" ProgID="Equation.DSMT4" ShapeID="对象 225" DrawAspect="Content" ObjectID="_1643537316" r:id="rId44"/>
        </w:object>
      </w:r>
      <w:r w:rsidRPr="00C478BE">
        <w:rPr>
          <w:rFonts w:hAnsi="宋体" w:cs="宋体" w:hint="eastAsia"/>
          <w:szCs w:val="21"/>
        </w:rPr>
        <w:t>。</w:t>
      </w:r>
    </w:p>
    <w:p w14:paraId="4F115EAB" w14:textId="77777777" w:rsidR="00C478BE" w:rsidRPr="00C478BE" w:rsidRDefault="00C478BE" w:rsidP="00C478BE">
      <w:pPr>
        <w:jc w:val="center"/>
        <w:rPr>
          <w:szCs w:val="21"/>
        </w:rPr>
      </w:pPr>
      <w:r w:rsidRPr="00C478BE">
        <w:rPr>
          <w:szCs w:val="21"/>
        </w:rPr>
        <w:object w:dxaOrig="2998" w:dyaOrig="2237" w14:anchorId="4CA6DD36">
          <v:shape id="对象 226" o:spid="_x0000_i1125" type="#_x0000_t75" style="width:151.5pt;height:113pt;mso-wrap-style:square;mso-position-horizontal-relative:page;mso-position-vertical-relative:page" o:ole="">
            <v:imagedata r:id="rId45" o:title=""/>
          </v:shape>
          <o:OLEObject Type="Embed" ProgID="Visio.Drawing.11" ShapeID="对象 226" DrawAspect="Content" ObjectID="_1643537317" r:id="rId46"/>
        </w:object>
      </w:r>
    </w:p>
    <w:p w14:paraId="6869AD5F" w14:textId="77777777" w:rsidR="00C478BE" w:rsidRPr="00C478BE" w:rsidRDefault="00C478BE" w:rsidP="00C478BE">
      <w:pPr>
        <w:jc w:val="center"/>
        <w:rPr>
          <w:rFonts w:hAnsi="宋体"/>
          <w:szCs w:val="21"/>
        </w:rPr>
      </w:pPr>
      <w:r w:rsidRPr="00C478BE">
        <w:rPr>
          <w:rFonts w:hAnsi="宋体" w:cs="宋体" w:hint="eastAsia"/>
          <w:szCs w:val="21"/>
        </w:rPr>
        <w:t>题</w:t>
      </w:r>
      <w:r w:rsidRPr="00C478BE">
        <w:rPr>
          <w:szCs w:val="21"/>
        </w:rPr>
        <w:t>6-37</w:t>
      </w:r>
      <w:r w:rsidRPr="00C478BE">
        <w:rPr>
          <w:rFonts w:hAnsi="宋体" w:cs="宋体" w:hint="eastAsia"/>
          <w:szCs w:val="21"/>
        </w:rPr>
        <w:t>图</w:t>
      </w:r>
    </w:p>
    <w:p w14:paraId="18717658" w14:textId="77777777" w:rsidR="00C478BE" w:rsidRPr="00C478BE" w:rsidRDefault="00C478BE" w:rsidP="00C478BE">
      <w:pPr>
        <w:rPr>
          <w:rFonts w:ascii="宋体" w:hAnsi="Calibri"/>
          <w:szCs w:val="21"/>
        </w:rPr>
      </w:pPr>
      <w:r w:rsidRPr="00C478BE">
        <w:rPr>
          <w:szCs w:val="21"/>
        </w:rPr>
        <w:t xml:space="preserve">6-38  </w:t>
      </w:r>
      <w:r w:rsidRPr="00C478BE">
        <w:rPr>
          <w:rFonts w:cs="宋体" w:hint="eastAsia"/>
          <w:szCs w:val="21"/>
        </w:rPr>
        <w:t>题</w:t>
      </w:r>
      <w:r w:rsidRPr="00C478BE">
        <w:rPr>
          <w:szCs w:val="21"/>
        </w:rPr>
        <w:t>6-38</w:t>
      </w:r>
      <w:r w:rsidRPr="00C478BE">
        <w:rPr>
          <w:rFonts w:cs="宋体" w:hint="eastAsia"/>
          <w:szCs w:val="21"/>
        </w:rPr>
        <w:t>图所示的对称三相负载电路中，三相电源的线电压</w:t>
      </w:r>
      <w:r w:rsidRPr="00C478BE">
        <w:rPr>
          <w:position w:val="-12"/>
          <w:szCs w:val="21"/>
        </w:rPr>
        <w:object w:dxaOrig="939" w:dyaOrig="359" w14:anchorId="2FC3A4D6">
          <v:shape id="对象 240" o:spid="_x0000_i1131" type="#_x0000_t75" style="width:47pt;height:18pt;mso-wrap-style:square;mso-position-horizontal-relative:page;mso-position-vertical-relative:page" o:ole="">
            <v:imagedata r:id="rId47" o:title=""/>
          </v:shape>
          <o:OLEObject Type="Embed" ProgID="Equation.3" ShapeID="对象 240" DrawAspect="Content" ObjectID="_1643537318" r:id="rId48"/>
        </w:object>
      </w:r>
      <w:r w:rsidRPr="00C478BE">
        <w:rPr>
          <w:szCs w:val="21"/>
        </w:rPr>
        <w:t>V</w:t>
      </w:r>
      <w:r w:rsidRPr="00C478BE">
        <w:rPr>
          <w:rFonts w:cs="宋体" w:hint="eastAsia"/>
          <w:szCs w:val="21"/>
        </w:rPr>
        <w:t>，两功率表的接线如图示，其读数</w:t>
      </w:r>
      <w:r w:rsidRPr="00C478BE">
        <w:rPr>
          <w:position w:val="-12"/>
          <w:szCs w:val="21"/>
        </w:rPr>
        <w:object w:dxaOrig="859" w:dyaOrig="359" w14:anchorId="7F976FB1">
          <v:shape id="对象 241" o:spid="_x0000_i1132" type="#_x0000_t75" style="width:42.5pt;height:18pt;mso-wrap-style:square;mso-position-horizontal-relative:page;mso-position-vertical-relative:page" o:ole="">
            <v:imagedata r:id="rId49" o:title=""/>
          </v:shape>
          <o:OLEObject Type="Embed" ProgID="Equation.DSMT4" ShapeID="对象 241" DrawAspect="Content" ObjectID="_1643537319" r:id="rId50"/>
        </w:object>
      </w:r>
      <w:r w:rsidRPr="00C478BE">
        <w:rPr>
          <w:szCs w:val="21"/>
        </w:rPr>
        <w:t>W</w:t>
      </w:r>
      <w:r w:rsidRPr="00C478BE">
        <w:rPr>
          <w:rFonts w:cs="宋体" w:hint="eastAsia"/>
          <w:szCs w:val="21"/>
        </w:rPr>
        <w:t>，</w:t>
      </w:r>
      <w:r w:rsidRPr="00C478BE">
        <w:rPr>
          <w:position w:val="-12"/>
          <w:szCs w:val="21"/>
        </w:rPr>
        <w:object w:dxaOrig="880" w:dyaOrig="359" w14:anchorId="6FA4E437">
          <v:shape id="对象 242" o:spid="_x0000_i1133" type="#_x0000_t75" style="width:42.5pt;height:18pt;mso-wrap-style:square;mso-position-horizontal-relative:page;mso-position-vertical-relative:page" o:ole="">
            <v:imagedata r:id="rId51" o:title=""/>
          </v:shape>
          <o:OLEObject Type="Embed" ProgID="Equation.DSMT4" ShapeID="对象 242" DrawAspect="Content" ObjectID="_1643537320" r:id="rId52"/>
        </w:object>
      </w:r>
      <w:r w:rsidRPr="00C478BE">
        <w:rPr>
          <w:szCs w:val="21"/>
        </w:rPr>
        <w:t>W</w:t>
      </w:r>
      <w:r w:rsidRPr="00C478BE">
        <w:rPr>
          <w:rFonts w:cs="宋体" w:hint="eastAsia"/>
          <w:szCs w:val="21"/>
        </w:rPr>
        <w:t>。求（</w:t>
      </w:r>
      <w:r w:rsidRPr="00C478BE">
        <w:rPr>
          <w:szCs w:val="21"/>
        </w:rPr>
        <w:t>1</w:t>
      </w:r>
      <w:r w:rsidRPr="00C478BE">
        <w:rPr>
          <w:rFonts w:cs="宋体" w:hint="eastAsia"/>
          <w:szCs w:val="21"/>
        </w:rPr>
        <w:t>）电路的有功功率和无功功率；（</w:t>
      </w:r>
      <w:r w:rsidRPr="00C478BE">
        <w:rPr>
          <w:szCs w:val="21"/>
        </w:rPr>
        <w:t>2</w:t>
      </w:r>
      <w:r w:rsidRPr="00C478BE">
        <w:rPr>
          <w:rFonts w:cs="宋体" w:hint="eastAsia"/>
          <w:szCs w:val="21"/>
        </w:rPr>
        <w:t>）电路的功率因数；（</w:t>
      </w:r>
      <w:r w:rsidRPr="00C478BE">
        <w:rPr>
          <w:szCs w:val="21"/>
        </w:rPr>
        <w:t>3</w:t>
      </w:r>
      <w:r w:rsidRPr="00C478BE">
        <w:rPr>
          <w:rFonts w:cs="宋体" w:hint="eastAsia"/>
          <w:szCs w:val="21"/>
        </w:rPr>
        <w:t>）负载阻抗。</w:t>
      </w:r>
    </w:p>
    <w:p w14:paraId="53D5C3C4" w14:textId="77777777" w:rsidR="00C478BE" w:rsidRPr="00C478BE" w:rsidRDefault="00C478BE" w:rsidP="00C478BE">
      <w:pPr>
        <w:jc w:val="center"/>
        <w:rPr>
          <w:szCs w:val="21"/>
        </w:rPr>
      </w:pPr>
      <w:r w:rsidRPr="00C478BE">
        <w:rPr>
          <w:szCs w:val="21"/>
        </w:rPr>
        <w:object w:dxaOrig="4946" w:dyaOrig="2409" w14:anchorId="23D40932">
          <v:shape id="对象 243" o:spid="_x0000_i1134" type="#_x0000_t75" style="width:202.5pt;height:99pt;mso-wrap-style:square;mso-position-horizontal-relative:page;mso-position-vertical-relative:page" o:ole="">
            <v:imagedata r:id="rId53" o:title=""/>
          </v:shape>
          <o:OLEObject Type="Embed" ProgID="Visio.Drawing.11" ShapeID="对象 243" DrawAspect="Content" ObjectID="_1643537321" r:id="rId54"/>
        </w:object>
      </w:r>
    </w:p>
    <w:p w14:paraId="4AC42014" w14:textId="77777777" w:rsidR="00C478BE" w:rsidRPr="00C478BE" w:rsidRDefault="00C478BE" w:rsidP="00C478BE">
      <w:pPr>
        <w:jc w:val="center"/>
        <w:rPr>
          <w:rFonts w:hAnsi="宋体"/>
          <w:szCs w:val="21"/>
        </w:rPr>
      </w:pPr>
      <w:r w:rsidRPr="00C478BE">
        <w:rPr>
          <w:rFonts w:hAnsi="宋体" w:cs="宋体" w:hint="eastAsia"/>
          <w:szCs w:val="21"/>
        </w:rPr>
        <w:t>题</w:t>
      </w:r>
      <w:r w:rsidRPr="00C478BE">
        <w:rPr>
          <w:szCs w:val="21"/>
        </w:rPr>
        <w:t>6-38</w:t>
      </w:r>
      <w:r w:rsidRPr="00C478BE">
        <w:rPr>
          <w:rFonts w:hAnsi="宋体" w:cs="宋体" w:hint="eastAsia"/>
          <w:szCs w:val="21"/>
        </w:rPr>
        <w:t>图</w:t>
      </w:r>
    </w:p>
    <w:p w14:paraId="3AD5946C" w14:textId="2D90A755" w:rsidR="00B67BE5" w:rsidRPr="00C478BE" w:rsidRDefault="00B67BE5" w:rsidP="00E122CC"/>
    <w:sectPr w:rsidR="00B67BE5" w:rsidRPr="00C478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372F3C" w14:textId="77777777" w:rsidR="00C90B8D" w:rsidRDefault="00C90B8D" w:rsidP="00C30C56">
      <w:r>
        <w:separator/>
      </w:r>
    </w:p>
  </w:endnote>
  <w:endnote w:type="continuationSeparator" w:id="0">
    <w:p w14:paraId="5B7892BB" w14:textId="77777777" w:rsidR="00C90B8D" w:rsidRDefault="00C90B8D" w:rsidP="00C30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4793B6" w14:textId="77777777" w:rsidR="00C90B8D" w:rsidRDefault="00C90B8D" w:rsidP="00C30C56">
      <w:r>
        <w:separator/>
      </w:r>
    </w:p>
  </w:footnote>
  <w:footnote w:type="continuationSeparator" w:id="0">
    <w:p w14:paraId="593FF255" w14:textId="77777777" w:rsidR="00C90B8D" w:rsidRDefault="00C90B8D" w:rsidP="00C30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B35F65"/>
    <w:multiLevelType w:val="hybridMultilevel"/>
    <w:tmpl w:val="B0761E6A"/>
    <w:lvl w:ilvl="0" w:tplc="247850E4">
      <w:start w:val="3"/>
      <w:numFmt w:val="lowerLetter"/>
      <w:lvlText w:val="(%1)"/>
      <w:lvlJc w:val="left"/>
      <w:pPr>
        <w:tabs>
          <w:tab w:val="num" w:pos="3075"/>
        </w:tabs>
        <w:ind w:left="3075" w:hanging="30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7ADE"/>
    <w:rsid w:val="00140731"/>
    <w:rsid w:val="00250E47"/>
    <w:rsid w:val="00257ADE"/>
    <w:rsid w:val="004B0F61"/>
    <w:rsid w:val="0051048B"/>
    <w:rsid w:val="00705C9B"/>
    <w:rsid w:val="00987187"/>
    <w:rsid w:val="00B23C94"/>
    <w:rsid w:val="00B67BE5"/>
    <w:rsid w:val="00C30C56"/>
    <w:rsid w:val="00C478BE"/>
    <w:rsid w:val="00C90B8D"/>
    <w:rsid w:val="00D33697"/>
    <w:rsid w:val="00E122CC"/>
    <w:rsid w:val="00E31C2F"/>
    <w:rsid w:val="00EB1D15"/>
    <w:rsid w:val="00F338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FDDCB0"/>
  <w15:chartTrackingRefBased/>
  <w15:docId w15:val="{E5490E68-FDD3-461D-8566-93181D363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0C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30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30C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30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30C56"/>
    <w:rPr>
      <w:sz w:val="18"/>
      <w:szCs w:val="18"/>
    </w:rPr>
  </w:style>
  <w:style w:type="paragraph" w:styleId="a7">
    <w:name w:val="List Paragraph"/>
    <w:basedOn w:val="a"/>
    <w:uiPriority w:val="34"/>
    <w:qFormat/>
    <w:rsid w:val="005104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4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161</Words>
  <Characters>919</Characters>
  <Application>Microsoft Office Word</Application>
  <DocSecurity>0</DocSecurity>
  <Lines>7</Lines>
  <Paragraphs>2</Paragraphs>
  <ScaleCrop>false</ScaleCrop>
  <Company/>
  <LinksUpToDate>false</LinksUpToDate>
  <CharactersWithSpaces>1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a</dc:creator>
  <cp:keywords/>
  <dc:description/>
  <cp:lastModifiedBy>a a</cp:lastModifiedBy>
  <cp:revision>9</cp:revision>
  <dcterms:created xsi:type="dcterms:W3CDTF">2020-02-17T11:01:00Z</dcterms:created>
  <dcterms:modified xsi:type="dcterms:W3CDTF">2020-02-18T05:20:00Z</dcterms:modified>
</cp:coreProperties>
</file>